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1A14FDD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</w:t>
      </w:r>
      <w:r w:rsidR="000D52EC">
        <w:rPr>
          <w:rFonts w:hint="eastAsia"/>
          <w:b/>
          <w:noProof/>
          <w:sz w:val="24"/>
          <w:lang w:eastAsia="zh-CN"/>
        </w:rPr>
        <w:t>3</w:t>
      </w:r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D74C1D">
        <w:trPr>
          <w:trHeight w:val="254"/>
        </w:trPr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E286237" w:rsidR="001E41F3" w:rsidRPr="00410371" w:rsidRDefault="00D74C1D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4335822" w:rsidR="001E41F3" w:rsidRPr="00410371" w:rsidRDefault="00B6515C" w:rsidP="00D74C1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7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D74C1D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bookmarkStart w:id="3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  <w:bookmarkEnd w:id="3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B2A4FEF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  <w:r w:rsidR="006F1C08">
              <w:rPr>
                <w:rFonts w:hint="eastAsia"/>
                <w:noProof/>
                <w:lang w:eastAsia="zh-CN"/>
              </w:rPr>
              <w:t>, 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E4EB067" w:rsidR="001E41F3" w:rsidRDefault="00D74C1D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2EA9839" w:rsidR="001E41F3" w:rsidRDefault="001A664B" w:rsidP="00D74C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</w:t>
            </w:r>
            <w:r w:rsidR="00D74C1D">
              <w:rPr>
                <w:rFonts w:hint="eastAsia"/>
                <w:noProof/>
                <w:lang w:eastAsia="zh-CN"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17D4D2C9" w14:textId="77777777" w:rsidR="004178C2" w:rsidRDefault="004178C2" w:rsidP="004178C2">
            <w:pPr>
              <w:spacing w:after="0"/>
              <w:ind w:left="360"/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 w:hint="eastAsia"/>
                <w:sz w:val="22"/>
                <w:szCs w:val="22"/>
                <w:lang w:eastAsia="zh-CN"/>
              </w:rPr>
              <w:t>We can get that:</w:t>
            </w:r>
          </w:p>
          <w:p w14:paraId="5AA7190C" w14:textId="77777777" w:rsidR="004178C2" w:rsidRPr="00647934" w:rsidRDefault="004178C2" w:rsidP="004178C2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  <w:lang w:eastAsia="zh-CN"/>
              </w:rPr>
            </w:pPr>
            <w:r w:rsidRPr="00647934">
              <w:rPr>
                <w:noProof/>
                <w:lang w:eastAsia="zh-CN"/>
              </w:rPr>
              <w:t>In case of the destination layer-2 ID is the unicast layer-2 ID of target UE, the target UE’s application layer ID shall be provided from the upper layer so that the UE shall set the target user info.</w:t>
            </w:r>
          </w:p>
          <w:p w14:paraId="5778CBC2" w14:textId="77777777" w:rsidR="004178C2" w:rsidRPr="00647934" w:rsidRDefault="004178C2" w:rsidP="004178C2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  <w:lang w:eastAsia="zh-CN"/>
              </w:rPr>
            </w:pPr>
            <w:r w:rsidRPr="00647934">
              <w:rPr>
                <w:noProof/>
                <w:lang w:eastAsia="zh-CN"/>
              </w:rPr>
              <w:t>In case of the destination layer-2 ID is the broadcast layer-2 ID, if the upper layer provides the target UE’s application layer ID, the UE shall set the target user info.</w:t>
            </w:r>
          </w:p>
          <w:p w14:paraId="4AB1CFBA" w14:textId="318C908C" w:rsidR="00B51301" w:rsidRPr="00705613" w:rsidRDefault="004178C2" w:rsidP="004178C2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5" w:name="OLE_LINK22"/>
            <w:bookmarkStart w:id="6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5"/>
            <w:bookmarkEnd w:id="6"/>
          </w:p>
          <w:p w14:paraId="76C0712C" w14:textId="0C47472C" w:rsidR="001F351F" w:rsidRPr="00705613" w:rsidRDefault="00705613" w:rsidP="005E2967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616621A5" w14:textId="59BB3DDC" w:rsidR="001F6FF6" w:rsidRDefault="00705613" w:rsidP="005E2967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E6014A1" w:rsidR="001E41F3" w:rsidRDefault="00F45D86" w:rsidP="00C809A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C809A1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2672D0E3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 w:rsidR="00872656">
              <w:rPr>
                <w:rFonts w:hint="eastAsia"/>
                <w:noProof/>
                <w:lang w:eastAsia="zh-CN"/>
              </w:rPr>
              <w:t>2</w:t>
            </w:r>
            <w:r>
              <w:rPr>
                <w:rFonts w:hint="eastAsia"/>
                <w:noProof/>
                <w:lang w:eastAsia="zh-CN"/>
              </w:rPr>
              <w:t xml:space="preserve">: </w:t>
            </w:r>
          </w:p>
          <w:p w14:paraId="115851FF" w14:textId="198CC44C" w:rsidR="00872656" w:rsidRDefault="00872656" w:rsidP="00872656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Remove the change on 7.3.1.1, </w:t>
            </w:r>
            <w:r>
              <w:rPr>
                <w:noProof/>
                <w:lang w:eastAsia="zh-CN"/>
              </w:rPr>
              <w:t>which</w:t>
            </w:r>
            <w:r>
              <w:rPr>
                <w:rFonts w:hint="eastAsia"/>
                <w:noProof/>
                <w:lang w:eastAsia="zh-CN"/>
              </w:rPr>
              <w:t xml:space="preserve"> is covered in another paper.</w:t>
            </w:r>
          </w:p>
          <w:p w14:paraId="044E5578" w14:textId="77777777" w:rsidR="00872656" w:rsidRDefault="00872656" w:rsidP="00872656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  <w:lang w:eastAsia="zh-CN"/>
              </w:rPr>
            </w:pPr>
            <w:r>
              <w:t>c)</w:t>
            </w:r>
            <w:r>
              <w:tab/>
              <w:t>shall include the target user info set to the target UE’s application layer ID</w:t>
            </w:r>
            <w:r w:rsidRPr="00183538">
              <w:t xml:space="preserve"> </w:t>
            </w:r>
            <w:r>
              <w:t xml:space="preserve">if </w:t>
            </w:r>
            <w:r w:rsidRPr="00183538">
              <w:t>received from upp</w:t>
            </w:r>
            <w:r>
              <w:t>er layers</w:t>
            </w:r>
            <w:r>
              <w:rPr>
                <w:rFonts w:hint="eastAsia"/>
                <w:lang w:eastAsia="zh-CN"/>
              </w:rPr>
              <w:t xml:space="preserve"> or</w:t>
            </w:r>
            <w:r w:rsidRPr="00961C54">
              <w:rPr>
                <w:lang w:eastAsia="zh-CN"/>
              </w:rPr>
              <w:t xml:space="preserve"> if the </w:t>
            </w:r>
            <w:r>
              <w:rPr>
                <w:rFonts w:hint="eastAsia"/>
                <w:lang w:eastAsia="zh-CN"/>
              </w:rPr>
              <w:t>destination</w:t>
            </w:r>
            <w:r w:rsidRPr="00961C54">
              <w:rPr>
                <w:lang w:eastAsia="zh-CN"/>
              </w:rPr>
              <w:t xml:space="preserve"> layer-2 ID is the unicast layer-2 ID</w:t>
            </w:r>
            <w:r>
              <w:rPr>
                <w:rFonts w:hint="eastAsia"/>
                <w:lang w:eastAsia="zh-CN"/>
              </w:rPr>
              <w:t xml:space="preserve"> of the target </w:t>
            </w:r>
            <w:proofErr w:type="spellStart"/>
            <w:r>
              <w:rPr>
                <w:rFonts w:hint="eastAsia"/>
                <w:lang w:eastAsia="zh-CN"/>
              </w:rPr>
              <w:t>UE</w:t>
            </w:r>
            <w:r w:rsidRPr="00183538">
              <w:t>;</w:t>
            </w:r>
            <w:r>
              <w:rPr>
                <w:rFonts w:hint="eastAsia"/>
                <w:lang w:eastAsia="zh-CN"/>
              </w:rPr>
              <w:t>and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subclause</w:t>
            </w:r>
            <w:proofErr w:type="spellEnd"/>
            <w:r>
              <w:rPr>
                <w:rFonts w:hint="eastAsia"/>
                <w:lang w:eastAsia="zh-CN"/>
              </w:rPr>
              <w:t xml:space="preserve"> 7.3.1.2</w:t>
            </w:r>
          </w:p>
          <w:p w14:paraId="42FD2C46" w14:textId="77777777" w:rsidR="008863B9" w:rsidRPr="00872656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7" w:name="_Toc22039973"/>
      <w:bookmarkStart w:id="8" w:name="_Toc25070683"/>
      <w:bookmarkStart w:id="9" w:name="_Toc34388598"/>
      <w:bookmarkStart w:id="10" w:name="_Toc34404369"/>
      <w:bookmarkStart w:id="11" w:name="_Toc45282197"/>
      <w:bookmarkStart w:id="12" w:name="_Toc45882583"/>
      <w:bookmarkStart w:id="13" w:name="_Toc51951133"/>
      <w:bookmarkStart w:id="14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  <w:t>the link la</w:t>
      </w:r>
      <w:r>
        <w:t xml:space="preserve">yer identifier </w:t>
      </w:r>
      <w:ins w:id="15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6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7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8" w:author="scott" w:date="2021-02-25T16:46:00Z">
        <w:r w:rsidDel="006E64DE">
          <w:delText xml:space="preserve">destination </w:delText>
        </w:r>
      </w:del>
      <w:r>
        <w:t xml:space="preserve">layer-2 ID </w:t>
      </w:r>
      <w:ins w:id="19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0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1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78921AA8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2" w:author="scott" w:date="2021-02-03T17:52:00Z">
        <w:r w:rsidR="00164184">
          <w:rPr>
            <w:rFonts w:hint="eastAsia"/>
            <w:lang w:eastAsia="zh-CN"/>
          </w:rPr>
          <w:t xml:space="preserve"> </w:t>
        </w:r>
        <w:r w:rsidR="00872656">
          <w:rPr>
            <w:rFonts w:hint="eastAsia"/>
            <w:lang w:eastAsia="zh-CN"/>
          </w:rPr>
          <w:t>or</w:t>
        </w:r>
        <w:r w:rsidR="00872656" w:rsidRPr="00961C54">
          <w:rPr>
            <w:lang w:eastAsia="zh-CN"/>
          </w:rPr>
          <w:t xml:space="preserve"> if the </w:t>
        </w:r>
      </w:ins>
      <w:ins w:id="23" w:author="scott" w:date="2021-03-02T17:50:00Z">
        <w:r w:rsidR="00872656">
          <w:rPr>
            <w:rFonts w:hint="eastAsia"/>
            <w:lang w:eastAsia="zh-CN"/>
          </w:rPr>
          <w:t>destination</w:t>
        </w:r>
      </w:ins>
      <w:ins w:id="24" w:author="scott" w:date="2021-02-03T17:52:00Z">
        <w:r w:rsidR="00872656" w:rsidRPr="00961C54">
          <w:rPr>
            <w:lang w:eastAsia="zh-CN"/>
          </w:rPr>
          <w:t xml:space="preserve"> layer-2 ID is the unicast layer-2 ID</w:t>
        </w:r>
      </w:ins>
      <w:ins w:id="25" w:author="scott" w:date="2021-03-02T17:51:00Z">
        <w:r w:rsidR="00872656">
          <w:rPr>
            <w:rFonts w:hint="eastAsia"/>
            <w:lang w:eastAsia="zh-CN"/>
          </w:rPr>
          <w:t xml:space="preserve"> of target UE</w:t>
        </w:r>
      </w:ins>
      <w:r w:rsidRPr="00183538">
        <w:t>;</w:t>
      </w:r>
      <w:bookmarkStart w:id="26" w:name="_GoBack"/>
      <w:bookmarkEnd w:id="26"/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7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pt;height:221pt" o:ole="">
            <v:imagedata r:id="rId14" o:title=""/>
          </v:shape>
          <o:OLEObject Type="Embed" ProgID="Visio.Drawing.15" ShapeID="_x0000_i1025" DrawAspect="Content" ObjectID="_1676218812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bookmarkStart w:id="28" w:name="_Toc34388690"/>
      <w:bookmarkStart w:id="29" w:name="_Toc34404461"/>
      <w:bookmarkStart w:id="30" w:name="_Toc45282306"/>
      <w:bookmarkStart w:id="31" w:name="_Toc45882692"/>
      <w:bookmarkStart w:id="32" w:name="_Toc51951242"/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28"/>
      <w:bookmarkEnd w:id="29"/>
      <w:bookmarkEnd w:id="30"/>
      <w:bookmarkEnd w:id="31"/>
      <w:bookmarkEnd w:id="32"/>
    </w:p>
    <w:p w14:paraId="22EB9864" w14:textId="18158A08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33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34" w:author="scott" w:date="2021-02-03T17:52:00Z">
        <w:r w:rsidR="00872656">
          <w:rPr>
            <w:rFonts w:hint="eastAsia"/>
            <w:lang w:eastAsia="zh-CN"/>
          </w:rPr>
          <w:t>or</w:t>
        </w:r>
        <w:r w:rsidR="00872656" w:rsidRPr="00961C54">
          <w:rPr>
            <w:lang w:eastAsia="zh-CN"/>
          </w:rPr>
          <w:t xml:space="preserve"> if the </w:t>
        </w:r>
      </w:ins>
      <w:ins w:id="35" w:author="scott" w:date="2021-03-02T17:50:00Z">
        <w:r w:rsidR="00872656">
          <w:rPr>
            <w:rFonts w:hint="eastAsia"/>
            <w:lang w:eastAsia="zh-CN"/>
          </w:rPr>
          <w:t>destination</w:t>
        </w:r>
      </w:ins>
      <w:ins w:id="36" w:author="scott" w:date="2021-02-03T17:52:00Z">
        <w:r w:rsidR="00872656" w:rsidRPr="00961C54">
          <w:rPr>
            <w:lang w:eastAsia="zh-CN"/>
          </w:rPr>
          <w:t xml:space="preserve"> layer-2 ID is the unicast layer-2 ID</w:t>
        </w:r>
      </w:ins>
      <w:ins w:id="37" w:author="scott" w:date="2021-03-02T17:51:00Z">
        <w:r w:rsidR="00872656">
          <w:rPr>
            <w:rFonts w:hint="eastAsia"/>
            <w:lang w:eastAsia="zh-CN"/>
          </w:rPr>
          <w:t xml:space="preserve"> of target UE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38" w:name="OLE_LINK20"/>
      <w:bookmarkStart w:id="39" w:name="OLE_LINK21"/>
      <w:r>
        <w:rPr>
          <w:highlight w:val="green"/>
        </w:rPr>
        <w:t>***** End of change *****</w:t>
      </w:r>
    </w:p>
    <w:bookmarkEnd w:id="38"/>
    <w:bookmarkEnd w:id="39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6494CB0" w14:textId="77777777" w:rsidR="001A3512" w:rsidRDefault="001A3512">
      <w:r>
        <w:separator/>
      </w:r>
    </w:p>
  </w:endnote>
  <w:endnote w:type="continuationSeparator" w:id="0">
    <w:p w14:paraId="6FC1D456" w14:textId="77777777" w:rsidR="001A3512" w:rsidRDefault="001A3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8544B3B" w14:textId="77777777" w:rsidR="001A3512" w:rsidRDefault="001A3512">
      <w:r>
        <w:separator/>
      </w:r>
    </w:p>
  </w:footnote>
  <w:footnote w:type="continuationSeparator" w:id="0">
    <w:p w14:paraId="113D481A" w14:textId="77777777" w:rsidR="001A3512" w:rsidRDefault="001A35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842DBB"/>
    <w:multiLevelType w:val="hybridMultilevel"/>
    <w:tmpl w:val="B55890EE"/>
    <w:lvl w:ilvl="0" w:tplc="79148F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F7429A"/>
    <w:multiLevelType w:val="hybridMultilevel"/>
    <w:tmpl w:val="59BCFEE4"/>
    <w:lvl w:ilvl="0" w:tplc="B95CB19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4"/>
  </w:num>
  <w:num w:numId="5">
    <w:abstractNumId w:val="6"/>
  </w:num>
  <w:num w:numId="6">
    <w:abstractNumId w:val="1"/>
  </w:num>
  <w:num w:numId="7">
    <w:abstractNumId w:val="2"/>
  </w:num>
  <w:num w:numId="8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118B"/>
    <w:rsid w:val="000B7FED"/>
    <w:rsid w:val="000C038A"/>
    <w:rsid w:val="000C6598"/>
    <w:rsid w:val="000D4A28"/>
    <w:rsid w:val="000D52EC"/>
    <w:rsid w:val="001103AA"/>
    <w:rsid w:val="001136A3"/>
    <w:rsid w:val="001273D2"/>
    <w:rsid w:val="001420BD"/>
    <w:rsid w:val="00143DCF"/>
    <w:rsid w:val="00145D43"/>
    <w:rsid w:val="00164184"/>
    <w:rsid w:val="00175497"/>
    <w:rsid w:val="00185EEA"/>
    <w:rsid w:val="00192C46"/>
    <w:rsid w:val="001A08B3"/>
    <w:rsid w:val="001A3512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3E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2D14E4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E69B8"/>
    <w:rsid w:val="003F01ED"/>
    <w:rsid w:val="004027DB"/>
    <w:rsid w:val="00410371"/>
    <w:rsid w:val="004178C2"/>
    <w:rsid w:val="004242F1"/>
    <w:rsid w:val="00464213"/>
    <w:rsid w:val="0047405D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83997"/>
    <w:rsid w:val="00592D74"/>
    <w:rsid w:val="005A7238"/>
    <w:rsid w:val="005C33A3"/>
    <w:rsid w:val="005C51CD"/>
    <w:rsid w:val="005E2967"/>
    <w:rsid w:val="005E2C44"/>
    <w:rsid w:val="005F1CFA"/>
    <w:rsid w:val="00621188"/>
    <w:rsid w:val="006257ED"/>
    <w:rsid w:val="00634F5F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E64DE"/>
    <w:rsid w:val="006F1C08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67641"/>
    <w:rsid w:val="00870EE7"/>
    <w:rsid w:val="00872656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809A1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74C1D"/>
    <w:rsid w:val="00D84488"/>
    <w:rsid w:val="00DA3849"/>
    <w:rsid w:val="00DA6EFA"/>
    <w:rsid w:val="00DD59CA"/>
    <w:rsid w:val="00DD7F44"/>
    <w:rsid w:val="00DE34CF"/>
    <w:rsid w:val="00DF27CE"/>
    <w:rsid w:val="00DF3CB5"/>
    <w:rsid w:val="00DF62C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65B71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61ABF2-94C3-4418-8631-5936EFCB6C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5</Pages>
  <Words>1732</Words>
  <Characters>9877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3</cp:revision>
  <cp:lastPrinted>1900-12-31T16:00:00Z</cp:lastPrinted>
  <dcterms:created xsi:type="dcterms:W3CDTF">2021-03-02T11:23:00Z</dcterms:created>
  <dcterms:modified xsi:type="dcterms:W3CDTF">2021-03-02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